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64" r:id="rId5"/>
    <p:sldId id="260" r:id="rId6"/>
    <p:sldId id="259" r:id="rId7"/>
    <p:sldId id="265" r:id="rId8"/>
    <p:sldId id="262" r:id="rId9"/>
    <p:sldId id="261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630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Скругленный прямоугольник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2C401-04B0-4685-9031-9A88E02E31C1}" type="datetimeFigureOut">
              <a:rPr lang="ru-RU" smtClean="0"/>
              <a:pPr/>
              <a:t>13.06.2014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CB0941EA-A2D9-445E-95DD-0B9B2A82CBD6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2C401-04B0-4685-9031-9A88E02E31C1}" type="datetimeFigureOut">
              <a:rPr lang="ru-RU" smtClean="0"/>
              <a:pPr/>
              <a:t>13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0941EA-A2D9-445E-95DD-0B9B2A82CBD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2C401-04B0-4685-9031-9A88E02E31C1}" type="datetimeFigureOut">
              <a:rPr lang="ru-RU" smtClean="0"/>
              <a:pPr/>
              <a:t>13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0941EA-A2D9-445E-95DD-0B9B2A82CBD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2C401-04B0-4685-9031-9A88E02E31C1}" type="datetimeFigureOut">
              <a:rPr lang="ru-RU" smtClean="0"/>
              <a:pPr/>
              <a:t>13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0941EA-A2D9-445E-95DD-0B9B2A82CBD6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Содержимое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Скругленный прямоугольник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2C401-04B0-4685-9031-9A88E02E31C1}" type="datetimeFigureOut">
              <a:rPr lang="ru-RU" smtClean="0"/>
              <a:pPr/>
              <a:t>13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CB0941EA-A2D9-445E-95DD-0B9B2A82CBD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2C401-04B0-4685-9031-9A88E02E31C1}" type="datetimeFigureOut">
              <a:rPr lang="ru-RU" smtClean="0"/>
              <a:pPr/>
              <a:t>13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0941EA-A2D9-445E-95DD-0B9B2A82CBD6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9" name="Содержимое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2C401-04B0-4685-9031-9A88E02E31C1}" type="datetimeFigureOut">
              <a:rPr lang="ru-RU" smtClean="0"/>
              <a:pPr/>
              <a:t>13.06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0941EA-A2D9-445E-95DD-0B9B2A82CBD6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1" name="Содержимое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3" name="Содержимое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2C401-04B0-4685-9031-9A88E02E31C1}" type="datetimeFigureOut">
              <a:rPr lang="ru-RU" smtClean="0"/>
              <a:pPr/>
              <a:t>13.06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0941EA-A2D9-445E-95DD-0B9B2A82CBD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2C401-04B0-4685-9031-9A88E02E31C1}" type="datetimeFigureOut">
              <a:rPr lang="ru-RU" smtClean="0"/>
              <a:pPr/>
              <a:t>13.06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0941EA-A2D9-445E-95DD-0B9B2A82CBD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Скругленный прямоугольник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2C401-04B0-4685-9031-9A88E02E31C1}" type="datetimeFigureOut">
              <a:rPr lang="ru-RU" smtClean="0"/>
              <a:pPr/>
              <a:t>13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0941EA-A2D9-445E-95DD-0B9B2A82CBD6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2C401-04B0-4685-9031-9A88E02E31C1}" type="datetimeFigureOut">
              <a:rPr lang="ru-RU" smtClean="0"/>
              <a:pPr/>
              <a:t>13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CB0941EA-A2D9-445E-95DD-0B9B2A82CBD6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Прямоугольник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Прямоугольник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Скругленный прямоугольник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EBD2C401-04B0-4685-9031-9A88E02E31C1}" type="datetimeFigureOut">
              <a:rPr lang="ru-RU" smtClean="0"/>
              <a:pPr/>
              <a:t>13.06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CB0941EA-A2D9-445E-95DD-0B9B2A82CBD6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uk-UA" dirty="0" smtClean="0"/>
              <a:t>Студентка групи </a:t>
            </a:r>
            <a:r>
              <a:rPr lang="uk-UA" dirty="0" err="1" smtClean="0"/>
              <a:t>ІК</a:t>
            </a:r>
            <a:r>
              <a:rPr lang="uk-UA" dirty="0" smtClean="0"/>
              <a:t>-02</a:t>
            </a:r>
          </a:p>
          <a:p>
            <a:pPr algn="r"/>
            <a:r>
              <a:rPr lang="uk-UA" dirty="0" err="1" smtClean="0"/>
              <a:t>Калінова</a:t>
            </a:r>
            <a:r>
              <a:rPr lang="uk-UA" dirty="0" smtClean="0"/>
              <a:t> Н. В.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uk-UA" dirty="0" smtClean="0"/>
              <a:t>Розробка підсистеми інформаційних матеріалів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-315416"/>
            <a:ext cx="7772400" cy="1143000"/>
          </a:xfrm>
        </p:spPr>
        <p:txBody>
          <a:bodyPr/>
          <a:lstStyle/>
          <a:p>
            <a:pPr algn="ctr"/>
            <a:r>
              <a:rPr lang="uk-UA" dirty="0" err="1" smtClean="0"/>
              <a:t>Інтернет-портал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251520" y="764704"/>
            <a:ext cx="8640960" cy="5255096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uk-UA" sz="2000" dirty="0" smtClean="0"/>
              <a:t>		</a:t>
            </a:r>
            <a:r>
              <a:rPr lang="uk-UA" sz="2200" i="1" dirty="0" err="1" smtClean="0"/>
              <a:t>Інтернет-портал</a:t>
            </a:r>
            <a:r>
              <a:rPr lang="uk-UA" sz="2200" i="1" dirty="0" smtClean="0"/>
              <a:t> </a:t>
            </a:r>
            <a:r>
              <a:rPr lang="uk-UA" sz="2200" dirty="0" smtClean="0"/>
              <a:t>– це сайт, в рамках якого користувачі Інтернету можуть скористатися різними інтерактивними сервісами.</a:t>
            </a:r>
          </a:p>
          <a:p>
            <a:pPr algn="ctr">
              <a:buNone/>
            </a:pPr>
            <a:r>
              <a:rPr lang="uk-UA" sz="2200" b="1" dirty="0" smtClean="0"/>
              <a:t>Порівняння порталів за видами</a:t>
            </a:r>
            <a:endParaRPr lang="ru-RU" sz="2200" b="1" dirty="0" smtClean="0"/>
          </a:p>
          <a:p>
            <a:pPr>
              <a:buNone/>
            </a:pPr>
            <a:endParaRPr lang="ru-RU" sz="1600" b="1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323528" y="2348880"/>
          <a:ext cx="8568951" cy="438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36399"/>
                <a:gridCol w="1823148"/>
                <a:gridCol w="1636468"/>
                <a:gridCol w="1636468"/>
                <a:gridCol w="1636468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600" b="1" dirty="0">
                          <a:latin typeface="Times New Roman"/>
                          <a:ea typeface="Calibri"/>
                          <a:cs typeface="Times New Roman"/>
                        </a:rPr>
                        <a:t>Критерій порівняння</a:t>
                      </a:r>
                      <a:endParaRPr lang="ru-RU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600" b="1">
                          <a:latin typeface="Times New Roman"/>
                          <a:ea typeface="Calibri"/>
                          <a:cs typeface="Times New Roman"/>
                        </a:rPr>
                        <a:t>Горизонтальний</a:t>
                      </a:r>
                      <a:endParaRPr lang="ru-RU" sz="16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600" b="1">
                          <a:latin typeface="Times New Roman"/>
                          <a:ea typeface="Calibri"/>
                          <a:cs typeface="Times New Roman"/>
                        </a:rPr>
                        <a:t>портал</a:t>
                      </a:r>
                      <a:endParaRPr lang="ru-RU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600" b="1" dirty="0">
                          <a:latin typeface="Times New Roman"/>
                          <a:ea typeface="Calibri"/>
                          <a:cs typeface="Times New Roman"/>
                        </a:rPr>
                        <a:t>Вертикальний портал</a:t>
                      </a:r>
                      <a:endParaRPr lang="ru-RU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600" b="1">
                          <a:latin typeface="Times New Roman"/>
                          <a:ea typeface="Calibri"/>
                          <a:cs typeface="Times New Roman"/>
                        </a:rPr>
                        <a:t>Змішаний портал</a:t>
                      </a:r>
                      <a:endParaRPr lang="ru-RU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600" b="1">
                          <a:latin typeface="Times New Roman"/>
                          <a:ea typeface="Calibri"/>
                          <a:cs typeface="Times New Roman"/>
                        </a:rPr>
                        <a:t>Корпоративний портал</a:t>
                      </a:r>
                      <a:endParaRPr lang="ru-RU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600" b="1">
                          <a:latin typeface="Times New Roman"/>
                          <a:ea typeface="Calibri"/>
                          <a:cs typeface="Times New Roman"/>
                        </a:rPr>
                        <a:t>За доступом</a:t>
                      </a:r>
                      <a:endParaRPr lang="ru-RU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latin typeface="Times New Roman"/>
                          <a:ea typeface="Calibri"/>
                          <a:cs typeface="Times New Roman"/>
                        </a:rPr>
                        <a:t>Публічний</a:t>
                      </a:r>
                      <a:endParaRPr lang="ru-RU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latin typeface="Times New Roman"/>
                          <a:ea typeface="Calibri"/>
                          <a:cs typeface="Times New Roman"/>
                        </a:rPr>
                        <a:t>Публічний</a:t>
                      </a:r>
                      <a:endParaRPr lang="ru-RU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latin typeface="Times New Roman"/>
                          <a:ea typeface="Calibri"/>
                          <a:cs typeface="Times New Roman"/>
                        </a:rPr>
                        <a:t>Публічний</a:t>
                      </a:r>
                      <a:endParaRPr lang="ru-RU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latin typeface="Times New Roman"/>
                          <a:ea typeface="Calibri"/>
                          <a:cs typeface="Times New Roman"/>
                        </a:rPr>
                        <a:t>Для авторизованих користувачів</a:t>
                      </a:r>
                      <a:endParaRPr lang="ru-RU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600" b="1">
                          <a:latin typeface="Times New Roman"/>
                          <a:ea typeface="Calibri"/>
                          <a:cs typeface="Times New Roman"/>
                        </a:rPr>
                        <a:t>За аудиторією</a:t>
                      </a:r>
                      <a:endParaRPr lang="ru-RU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latin typeface="Times New Roman"/>
                          <a:ea typeface="Calibri"/>
                          <a:cs typeface="Times New Roman"/>
                        </a:rPr>
                        <a:t>Широке коло інтересів</a:t>
                      </a:r>
                      <a:endParaRPr lang="ru-RU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latin typeface="Times New Roman"/>
                          <a:ea typeface="Calibri"/>
                          <a:cs typeface="Times New Roman"/>
                        </a:rPr>
                        <a:t>Для зацікавлених в конкретній галузі, регіоні</a:t>
                      </a:r>
                      <a:endParaRPr lang="ru-RU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latin typeface="Times New Roman"/>
                          <a:ea typeface="Calibri"/>
                          <a:cs typeface="Times New Roman"/>
                        </a:rPr>
                        <a:t>В залежності від специфіки</a:t>
                      </a:r>
                      <a:endParaRPr lang="ru-RU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latin typeface="Times New Roman"/>
                          <a:ea typeface="Calibri"/>
                          <a:cs typeface="Times New Roman"/>
                        </a:rPr>
                        <a:t>Лише співробітники</a:t>
                      </a:r>
                      <a:endParaRPr lang="ru-RU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600" b="1">
                          <a:latin typeface="Times New Roman"/>
                          <a:ea typeface="Calibri"/>
                          <a:cs typeface="Times New Roman"/>
                        </a:rPr>
                        <a:t>За сервісами</a:t>
                      </a:r>
                      <a:endParaRPr lang="ru-RU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latin typeface="Times New Roman"/>
                          <a:ea typeface="Calibri"/>
                          <a:cs typeface="Times New Roman"/>
                        </a:rPr>
                        <a:t>Інформаційні та розважальні</a:t>
                      </a:r>
                      <a:endParaRPr lang="ru-RU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latin typeface="Times New Roman"/>
                          <a:ea typeface="Calibri"/>
                          <a:cs typeface="Times New Roman"/>
                        </a:rPr>
                        <a:t>Інформаційні, можливо – електронна торгівля</a:t>
                      </a:r>
                      <a:endParaRPr lang="ru-RU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latin typeface="Times New Roman"/>
                          <a:ea typeface="Calibri"/>
                          <a:cs typeface="Times New Roman"/>
                        </a:rPr>
                        <a:t>Довідкові, електронна торгівля</a:t>
                      </a:r>
                      <a:endParaRPr lang="ru-RU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latin typeface="Times New Roman"/>
                          <a:ea typeface="Calibri"/>
                          <a:cs typeface="Times New Roman"/>
                        </a:rPr>
                        <a:t>Всі сервіси, що актуальні для компанії</a:t>
                      </a:r>
                      <a:endParaRPr lang="ru-RU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труктура порталу Пошук</a:t>
            </a:r>
            <a:endParaRPr lang="ru-RU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/>
        </p:nvGraphicFramePr>
        <p:xfrm>
          <a:off x="395536" y="1700808"/>
          <a:ext cx="8195757" cy="4104456"/>
        </p:xfrm>
        <a:graphic>
          <a:graphicData uri="http://schemas.openxmlformats.org/presentationml/2006/ole">
            <p:oleObj spid="_x0000_s1028" name="Visio" r:id="rId3" imgW="7445334" imgH="372844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uk-UA" sz="3800" dirty="0" smtClean="0"/>
              <a:t>Алгоритм додавання та </a:t>
            </a:r>
            <a:r>
              <a:rPr lang="uk-UA" sz="3800" dirty="0" smtClean="0"/>
              <a:t>редагування інформаційних </a:t>
            </a:r>
            <a:r>
              <a:rPr lang="uk-UA" sz="3800" dirty="0" smtClean="0"/>
              <a:t>матеріалів</a:t>
            </a:r>
            <a:endParaRPr lang="ru-RU" sz="3800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33" name="Object 1"/>
          <p:cNvGraphicFramePr>
            <a:graphicFrameLocks noChangeAspect="1"/>
          </p:cNvGraphicFramePr>
          <p:nvPr/>
        </p:nvGraphicFramePr>
        <p:xfrm>
          <a:off x="1259631" y="1325766"/>
          <a:ext cx="6840761" cy="5415602"/>
        </p:xfrm>
        <a:graphic>
          <a:graphicData uri="http://schemas.openxmlformats.org/presentationml/2006/ole">
            <p:oleObj spid="_x0000_s18433" name="Visio" r:id="rId3" imgW="7713558" imgH="61088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uk-UA" dirty="0" smtClean="0"/>
              <a:t>Алгоритм формування сторінки інформаційних матеріалів</a:t>
            </a:r>
            <a:endParaRPr lang="ru-RU" dirty="0"/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1187624" y="1412776"/>
          <a:ext cx="6849742" cy="5112568"/>
        </p:xfrm>
        <a:graphic>
          <a:graphicData uri="http://schemas.openxmlformats.org/presentationml/2006/ole">
            <p:oleObj spid="_x0000_s17412" name="Visio" r:id="rId3" imgW="9083425" imgH="67843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uk-UA" dirty="0" smtClean="0"/>
              <a:t>Таблиця для зберігання інформаційних матеріалів</a:t>
            </a:r>
            <a:endParaRPr lang="ru-RU" dirty="0"/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sz="quarter" idx="1"/>
          </p:nvPr>
        </p:nvGraphicFramePr>
        <p:xfrm>
          <a:off x="914400" y="1447800"/>
          <a:ext cx="7772400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0800"/>
                <a:gridCol w="2590800"/>
                <a:gridCol w="2590800"/>
              </a:tblGrid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b="1">
                          <a:latin typeface="Times New Roman"/>
                          <a:ea typeface="Calibri"/>
                          <a:cs typeface="Times New Roman"/>
                        </a:rPr>
                        <a:t>Поле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b="1">
                          <a:latin typeface="Times New Roman"/>
                          <a:ea typeface="Calibri"/>
                          <a:cs typeface="Times New Roman"/>
                        </a:rPr>
                        <a:t>Тип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b="1">
                          <a:latin typeface="Times New Roman"/>
                          <a:ea typeface="Calibri"/>
                          <a:cs typeface="Times New Roman"/>
                        </a:rPr>
                        <a:t>NULL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id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int(11)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NOT NULL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title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text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NOT NULL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content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longtext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NULL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short_content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longtext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NULL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last_upd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datetime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NOT NULL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page_title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text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NOT NULL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keywords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text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NULL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description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text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NULL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page_url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latin typeface="Times New Roman"/>
                          <a:ea typeface="Calibri"/>
                          <a:cs typeface="Times New Roman"/>
                        </a:rPr>
                        <a:t>varchar(100)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dirty="0" err="1">
                          <a:latin typeface="Times New Roman"/>
                          <a:ea typeface="Calibri"/>
                          <a:cs typeface="Times New Roman"/>
                        </a:rPr>
                        <a:t>NULL</a:t>
                      </a:r>
                      <a:endParaRPr lang="ru-RU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uk-UA" dirty="0" smtClean="0"/>
              <a:t>Форма додавання та редагування </a:t>
            </a:r>
            <a:r>
              <a:rPr lang="uk-UA" dirty="0" smtClean="0"/>
              <a:t>інформаційних матеріалів</a:t>
            </a:r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2" cstate="print"/>
          <a:srcRect l="19882" t="9402" r="20631" b="3704"/>
          <a:stretch>
            <a:fillRect/>
          </a:stretch>
        </p:blipFill>
        <p:spPr>
          <a:xfrm>
            <a:off x="1475656" y="1412776"/>
            <a:ext cx="6624736" cy="511256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uk-UA" dirty="0" smtClean="0"/>
              <a:t>Відображення інформаційного матеріалу на сторінці порталу</a:t>
            </a:r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2" cstate="print"/>
          <a:srcRect l="12277" t="6406" r="11851" b="5694"/>
          <a:stretch>
            <a:fillRect/>
          </a:stretch>
        </p:blipFill>
        <p:spPr>
          <a:xfrm>
            <a:off x="251520" y="1412776"/>
            <a:ext cx="8568952" cy="51845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uk-UA" dirty="0" smtClean="0"/>
              <a:t>Схема приміщення для </a:t>
            </a:r>
            <a:r>
              <a:rPr lang="uk-UA" dirty="0" smtClean="0"/>
              <a:t>розробника ПЗ</a:t>
            </a:r>
            <a:endParaRPr lang="ru-RU" dirty="0"/>
          </a:p>
        </p:txBody>
      </p:sp>
      <p:pic>
        <p:nvPicPr>
          <p:cNvPr id="4" name="Рисунок 3" descr="D:\ДИПЛОМ\ыфвф.bmp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31840" y="1412776"/>
            <a:ext cx="3099435" cy="49282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Справедливость">
  <a:themeElements>
    <a:clrScheme name="Справедливость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Справедливость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Справедливость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893</TotalTime>
  <Words>143</Words>
  <Application>Microsoft Office PowerPoint</Application>
  <PresentationFormat>Экран (4:3)</PresentationFormat>
  <Paragraphs>64</Paragraphs>
  <Slides>9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1" baseType="lpstr">
      <vt:lpstr>Справедливость</vt:lpstr>
      <vt:lpstr>Visio</vt:lpstr>
      <vt:lpstr>Розробка підсистеми інформаційних матеріалів</vt:lpstr>
      <vt:lpstr>Інтернет-портал</vt:lpstr>
      <vt:lpstr>Структура порталу Пошук</vt:lpstr>
      <vt:lpstr>Алгоритм додавання та редагування інформаційних матеріалів</vt:lpstr>
      <vt:lpstr>Алгоритм формування сторінки інформаційних матеріалів</vt:lpstr>
      <vt:lpstr>Таблиця для зберігання інформаційних матеріалів</vt:lpstr>
      <vt:lpstr>Форма додавання та редагування інформаційних матеріалів</vt:lpstr>
      <vt:lpstr>Відображення інформаційного матеріалу на сторінці порталу</vt:lpstr>
      <vt:lpstr>Схема приміщення для розробника ПЗ</vt:lpstr>
    </vt:vector>
  </TitlesOfParts>
  <Company>Reanimator Extreme Edi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зробка підсистеми інформаційних матеріалів</dc:title>
  <dc:creator>1</dc:creator>
  <cp:lastModifiedBy>1</cp:lastModifiedBy>
  <cp:revision>18</cp:revision>
  <dcterms:created xsi:type="dcterms:W3CDTF">2014-06-02T09:33:57Z</dcterms:created>
  <dcterms:modified xsi:type="dcterms:W3CDTF">2014-06-13T08:39:07Z</dcterms:modified>
</cp:coreProperties>
</file>